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0DEB" w:rsidRDefault="00C97D16">
      <w:r w:rsidRPr="00C97D16">
        <w:rPr>
          <w:noProof/>
          <w:lang w:eastAsia="de-DE"/>
        </w:rPr>
        <w:drawing>
          <wp:inline distT="0" distB="0" distL="0" distR="0">
            <wp:extent cx="6915150" cy="6908800"/>
            <wp:effectExtent l="0" t="0" r="0" b="635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5150" cy="690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0FEB" w:rsidRDefault="004D0FEB">
      <w:r>
        <w:object w:dxaOrig="15436" w:dyaOrig="10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9.45pt;height:523.4pt" o:ole="">
            <v:imagedata r:id="rId5" o:title=""/>
          </v:shape>
          <o:OLEObject Type="Embed" ProgID="Visio.Drawing.15" ShapeID="_x0000_i1025" DrawAspect="Content" ObjectID="_1575401945" r:id="rId6"/>
        </w:object>
      </w:r>
    </w:p>
    <w:p w:rsidR="004D0FEB" w:rsidRDefault="004D0FEB">
      <w:bookmarkStart w:id="0" w:name="_GoBack"/>
      <w:bookmarkEnd w:id="0"/>
    </w:p>
    <w:sectPr w:rsidR="004D0FEB" w:rsidSect="004D0FEB">
      <w:pgSz w:w="16838" w:h="11906" w:orient="landscape"/>
      <w:pgMar w:top="720" w:right="720" w:bottom="720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4A66"/>
    <w:rsid w:val="004D0FEB"/>
    <w:rsid w:val="00C97D16"/>
    <w:rsid w:val="00E14A66"/>
    <w:rsid w:val="00F30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09DCB89-352D-42CC-A501-7EDEF53A06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2.emf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</Words>
  <Characters>28</Characters>
  <Application>Microsoft Office Word</Application>
  <DocSecurity>0</DocSecurity>
  <Lines>1</Lines>
  <Paragraphs>1</Paragraphs>
  <ScaleCrop>false</ScaleCrop>
  <Company/>
  <LinksUpToDate>false</LinksUpToDate>
  <CharactersWithSpaces>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e McGrill</dc:creator>
  <cp:keywords/>
  <dc:description/>
  <cp:lastModifiedBy>Mike McGrill</cp:lastModifiedBy>
  <cp:revision>3</cp:revision>
  <dcterms:created xsi:type="dcterms:W3CDTF">2017-12-21T17:55:00Z</dcterms:created>
  <dcterms:modified xsi:type="dcterms:W3CDTF">2017-12-21T21:53:00Z</dcterms:modified>
</cp:coreProperties>
</file>